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2"/>
  </p:sldMasterIdLst>
  <p:notesMasterIdLst>
    <p:notesMasterId r:id="rId52"/>
  </p:notesMasterIdLst>
  <p:sldIdLst>
    <p:sldId id="494" r:id="rId3"/>
    <p:sldId id="533" r:id="rId4"/>
    <p:sldId id="542" r:id="rId5"/>
    <p:sldId id="543" r:id="rId6"/>
    <p:sldId id="502" r:id="rId7"/>
    <p:sldId id="541" r:id="rId8"/>
    <p:sldId id="546" r:id="rId9"/>
    <p:sldId id="547" r:id="rId10"/>
    <p:sldId id="552" r:id="rId11"/>
    <p:sldId id="548" r:id="rId12"/>
    <p:sldId id="553" r:id="rId13"/>
    <p:sldId id="549" r:id="rId14"/>
    <p:sldId id="554" r:id="rId15"/>
    <p:sldId id="559" r:id="rId16"/>
    <p:sldId id="560" r:id="rId17"/>
    <p:sldId id="555" r:id="rId18"/>
    <p:sldId id="561" r:id="rId19"/>
    <p:sldId id="562" r:id="rId20"/>
    <p:sldId id="563" r:id="rId21"/>
    <p:sldId id="564" r:id="rId22"/>
    <p:sldId id="508" r:id="rId23"/>
    <p:sldId id="545" r:id="rId24"/>
    <p:sldId id="580" r:id="rId25"/>
    <p:sldId id="565" r:id="rId26"/>
    <p:sldId id="566" r:id="rId27"/>
    <p:sldId id="581" r:id="rId28"/>
    <p:sldId id="582" r:id="rId29"/>
    <p:sldId id="583" r:id="rId30"/>
    <p:sldId id="567" r:id="rId31"/>
    <p:sldId id="568" r:id="rId32"/>
    <p:sldId id="569" r:id="rId33"/>
    <p:sldId id="570" r:id="rId34"/>
    <p:sldId id="571" r:id="rId35"/>
    <p:sldId id="584" r:id="rId36"/>
    <p:sldId id="585" r:id="rId37"/>
    <p:sldId id="572" r:id="rId38"/>
    <p:sldId id="573" r:id="rId39"/>
    <p:sldId id="574" r:id="rId40"/>
    <p:sldId id="575" r:id="rId41"/>
    <p:sldId id="576" r:id="rId42"/>
    <p:sldId id="577" r:id="rId43"/>
    <p:sldId id="578" r:id="rId44"/>
    <p:sldId id="579" r:id="rId45"/>
    <p:sldId id="586" r:id="rId46"/>
    <p:sldId id="587" r:id="rId47"/>
    <p:sldId id="598" r:id="rId48"/>
    <p:sldId id="509" r:id="rId49"/>
    <p:sldId id="544" r:id="rId50"/>
    <p:sldId id="534" r:id="rId51"/>
  </p:sldIdLst>
  <p:sldSz cx="12192000" cy="6858000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B9708"/>
    <a:srgbClr val="064BB2"/>
    <a:srgbClr val="FFCB54"/>
    <a:srgbClr val="2B6EE1"/>
    <a:srgbClr val="FFBF2B"/>
    <a:srgbClr val="7624CC"/>
    <a:srgbClr val="CC8824"/>
    <a:srgbClr val="2165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641"/>
    <p:restoredTop sz="94660"/>
  </p:normalViewPr>
  <p:slideViewPr>
    <p:cSldViewPr snapToGrid="0" showGuides="1">
      <p:cViewPr varScale="1">
        <p:scale>
          <a:sx n="81" d="100"/>
          <a:sy n="81" d="100"/>
        </p:scale>
        <p:origin x="108" y="1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DFE8322-453D-455E-B5E0-898BCB4FEBDA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>
                <a:latin typeface="等线" panose="02010600030101010101" pitchFamily="2" charset="-122"/>
                <a:ea typeface="等线" panose="02010600030101010101" pitchFamily="2" charset="-122"/>
              </a:rPr>
              <a:t>‹#›</a:t>
            </a:fld>
            <a:endParaRPr lang="zh-CN" altLang="en-US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1443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>
              <a:spcBef>
                <a:spcPct val="0"/>
              </a:spcBef>
            </a:pP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9" name="图片 8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079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570806" y="2706149"/>
            <a:ext cx="6245289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6" name="日期占位符 29"/>
          <p:cNvSpPr>
            <a:spLocks noGrp="1"/>
          </p:cNvSpPr>
          <p:nvPr>
            <p:ph type="dt" sz="half" idx="2"/>
          </p:nvPr>
        </p:nvSpPr>
        <p:spPr>
          <a:xfrm>
            <a:off x="7329488" y="3659188"/>
            <a:ext cx="20050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5EFD6F6-2F20-4B1A-A667-B95C1338A7FC}" type="datetime5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1/4/30</a:t>
            </a:fld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104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36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7145C62-A241-41F5-AAAA-3E4B48A3F83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5128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4668"/>
            <a:ext cx="11107601" cy="436923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7145C62-A241-41F5-AAAA-3E4B48A3F83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pic>
        <p:nvPicPr>
          <p:cNvPr id="9" name="图片 8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151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926234" y="2706149"/>
            <a:ext cx="5889861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6" name="日期占位符 29"/>
          <p:cNvSpPr>
            <a:spLocks noGrp="1"/>
          </p:cNvSpPr>
          <p:nvPr>
            <p:ph type="dt" sz="half" idx="2"/>
          </p:nvPr>
        </p:nvSpPr>
        <p:spPr>
          <a:xfrm>
            <a:off x="9447213" y="37719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3B256EA-67D9-4C59-8127-BDBCBD8EBFA2}" type="datetimeFigureOut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1/4/30</a:t>
            </a:fld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solidFill>
                <a:srgbClr val="000000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7176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717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8171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ADBF1B7-E6AB-489D-AD79-BD8B7BE32116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solidFill>
                <a:srgbClr val="000000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8200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717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ADBF1B7-E6AB-489D-AD79-BD8B7BE32116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5003623" y="1657613"/>
            <a:ext cx="7082051" cy="1653849"/>
          </a:xfrm>
          <a:prstGeom prst="rect">
            <a:avLst/>
          </a:prstGeom>
        </p:spPr>
        <p:txBody>
          <a:bodyPr anchor="b"/>
          <a:lstStyle>
            <a:lvl1pPr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None/>
              <a:defRPr lang="en-US" sz="294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marL="0" marR="0" lvl="0" indent="0"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6600" b="1" i="0" u="none" strike="noStrike" kern="1200" cap="none" spc="0" normalizeH="0" baseline="0" noProof="0">
                <a:ln>
                  <a:solidFill>
                    <a:srgbClr val="FFFFFF"/>
                  </a:solidFill>
                </a:ln>
                <a:solidFill>
                  <a:srgbClr val="FFFFFF"/>
                </a:solidFill>
                <a:effectLst>
                  <a:reflection blurRad="6350" stA="50000" endA="300" endPos="50000" dist="29997" dir="5400000" sy="-10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 you!</a:t>
            </a:r>
            <a:endParaRPr kumimoji="0" lang="zh-CN" altLang="en-US" sz="6600" b="1" i="0" u="none" strike="noStrike" kern="1200" cap="none" spc="0" normalizeH="0" baseline="0" noProof="0">
              <a:ln>
                <a:solidFill>
                  <a:srgbClr val="FFFFFF"/>
                </a:solidFill>
              </a:ln>
              <a:solidFill>
                <a:srgbClr val="FFFFFF"/>
              </a:solidFill>
              <a:effectLst>
                <a:reflection blurRad="6350" stA="50000" endA="300" endPos="50000" dist="29997" dir="5400000" sy="-100000" algn="bl" rotWithShape="0"/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0" name="图片 9" descr="AW视觉符号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1" name="文本框 15"/>
          <p:cNvSpPr txBox="1">
            <a:spLocks noChangeArrowheads="1"/>
          </p:cNvSpPr>
          <p:nvPr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64BB2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大数据，成就未来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224" name="图片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925"/>
            <a:ext cx="546100" cy="539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5" name="图片 1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9940925" y="4724400"/>
            <a:ext cx="1874838" cy="18748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ADBF1B7-E6AB-489D-AD79-BD8B7BE32116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7145C62-A241-41F5-AAAA-3E4B48A3F83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ADBF1B7-E6AB-489D-AD79-BD8B7BE32116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1/4/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edu.tipdm.org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tipdm.com/pxdt/index.jhtml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47.xml"/><Relationship Id="rId2" Type="http://schemas.openxmlformats.org/officeDocument/2006/relationships/slide" Target="slide21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4"/>
          <p:cNvSpPr>
            <a:spLocks noGrp="1"/>
          </p:cNvSpPr>
          <p:nvPr>
            <p:ph type="title"/>
          </p:nvPr>
        </p:nvSpPr>
        <p:spPr>
          <a:xfrm>
            <a:off x="5272088" y="2706688"/>
            <a:ext cx="6543675" cy="692150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1"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3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章 基于</a:t>
            </a:r>
            <a:r>
              <a:rPr kumimoji="1"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擎的开源数据挖掘建模平台（</a:t>
            </a:r>
            <a:r>
              <a:rPr kumimoji="1" lang="en-US" altLang="zh-CN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pDM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kumimoji="1" lang="zh-CN" altLang="en-US" b="0" dirty="0">
              <a:latin typeface="Times New Roman" panose="02020603050405020304" pitchFamily="18" charset="0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0243" name="文本框 2"/>
          <p:cNvSpPr txBox="1"/>
          <p:nvPr/>
        </p:nvSpPr>
        <p:spPr>
          <a:xfrm>
            <a:off x="7297738" y="3541713"/>
            <a:ext cx="23749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>
              <a:buNone/>
            </a:pPr>
            <a:fld id="{BB962C8B-B14F-4D97-AF65-F5344CB8AC3E}" type="datetime5"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021/4/30</a:t>
            </a:fld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361950" indent="-361950">
              <a:buClr>
                <a:srgbClr val="032089"/>
              </a:buClr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上传成功后，用户可以使用数据分享功能，如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图所示，将搭建工程涉及到的数据分享给其他用户。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9459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19460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3400" y="1601788"/>
            <a:ext cx="6370638" cy="4913312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361950" indent="-361950">
              <a:buClr>
                <a:srgbClr val="032089"/>
              </a:buClr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其他用户可在【共享数据源】内查看到分享给自己的数据，如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图所示，并使用该数据进行分析挖掘。</a:t>
            </a:r>
          </a:p>
          <a:p>
            <a:pPr marL="361950" indent="-361950">
              <a:buClr>
                <a:srgbClr val="032089"/>
              </a:buClr>
            </a:pP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048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2048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0" y="1757363"/>
            <a:ext cx="9429750" cy="4486275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程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工程】主要用于数据分析与挖掘流程化的创建与管理，如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所示。通过【工程】，用户可以创建空白工程，进行数据挖掘工程的配置，将数据输入输出、数据预处理、挖掘建模、模型评估等环节通过流程化的方式进行连接，达到数据分析与挖掘的目的。</a:t>
            </a: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507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21508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0550" y="2921000"/>
            <a:ext cx="6170613" cy="3665538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组件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系统组件】主要用于数据分析与挖掘常用算法组件的管理。组件包括输入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、统计分析、预处理、脚本类组件、聚类、分类、回归、时序模型、模型评估和模型预测，共十大类，如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所示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531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22532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4850" y="2586038"/>
            <a:ext cx="6999288" cy="41005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组件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输入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】提供配置数据挖掘工程的输入和输出组件，包括：输入源、输出源。</a:t>
            </a: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统计分析】提供对数据整体情况进行统计的常用组件，包括：数据探索、纯随机性检验、相关性分析、单样本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检验、正态性检验、双样本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检验、主成分分析、频数统计、全表统计、平稳性检验、因子分析、卡方检验。</a:t>
            </a: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数据预处理】提供对数据进行清洗的组件，包括：特征构造、表堆叠、记录选择、表连接、新增序列、数据集划分、类型转换、缺失值处理、记录去重、异常值处理、数据标准化、数学类函数、排序、分组聚合、修改列名。</a:t>
            </a: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脚本】提供一个代码编辑框，用户可以在代码编辑框中粘贴已经写好的程序代码，直接运行，无须再额外配置成组件，包括：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脚本、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脚本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555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组件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 startAt="5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分类】提供常用的分类算法组件，包括：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RT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类树、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D3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类树、最近邻分类、朴素贝叶斯、支持向量机、逻辑回归、多层感知神经网络。</a:t>
            </a: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 startAt="5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聚类】提供常用的聚类算法组件，包括：层次聚类、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BSCAN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密度聚类、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K-Means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聚类。</a:t>
            </a: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 startAt="5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回归】提供常用的回归算法组件，包括：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RT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回归树、线性回归、支持向量回归、最近邻回归、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ASSO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回归。</a:t>
            </a: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 startAt="5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时间序列】提供常用的时间序列算法组件，包括：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IMA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M(1,1)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差分。</a:t>
            </a: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 startAt="5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模型评估】提供对通过分类算法或回归算法训练得到的模型进行评价的组件。</a:t>
            </a:r>
          </a:p>
          <a:p>
            <a:pPr marL="362585" marR="0" lvl="0" indent="-362585" algn="l" defTabSz="914400" rtl="0" eaLnBrk="0" fontAlgn="auto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 startAt="5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模型预测】提供对通过分类算法或回归算法训练得到的模型进行预测的组件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579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lvl="2" indent="0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Arial" panose="020B0604020202020204" pitchFamily="34" charset="0"/>
              <a:buNone/>
            </a:pPr>
            <a:r>
              <a:rPr kumimoji="1"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DM</a:t>
            </a:r>
            <a:r>
              <a:rPr kumimoji="1" lang="zh-CN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挖掘建模平台的本地化部署</a:t>
            </a:r>
          </a:p>
          <a:p>
            <a:pPr marL="361950" indent="-361950">
              <a:buClr>
                <a:srgbClr val="032089"/>
              </a:buClr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通过开源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TipDM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挖掘建模平台官网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http://python.tipdm.org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，如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图所示。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560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2560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0463" y="2217738"/>
            <a:ext cx="7856537" cy="4240212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lvl="2" indent="0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Arial" panose="020B0604020202020204" pitchFamily="34" charset="0"/>
              <a:buNone/>
            </a:pPr>
            <a:r>
              <a:rPr kumimoji="1"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DM</a:t>
            </a:r>
            <a:r>
              <a:rPr kumimoji="1" lang="zh-CN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挖掘建模平台的本地化部署</a:t>
            </a:r>
          </a:p>
          <a:p>
            <a:pPr marL="361950" indent="-361950">
              <a:buClr>
                <a:srgbClr val="032089"/>
              </a:buClr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进入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Github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或码云开源网站，如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图所示，同步平台程序代码到本地，按照说明文档进行配置部署。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6627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26628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0513" y="2193925"/>
            <a:ext cx="5956300" cy="4478338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lvl="2" indent="0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Arial" panose="020B0604020202020204" pitchFamily="34" charset="0"/>
              <a:buNone/>
            </a:pPr>
            <a:r>
              <a:rPr kumimoji="1"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DM</a:t>
            </a:r>
            <a:r>
              <a:rPr kumimoji="1" lang="zh-CN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挖掘建模平台的本地化部署</a:t>
            </a:r>
          </a:p>
          <a:p>
            <a:pPr marL="361950" indent="-361950">
              <a:buClr>
                <a:srgbClr val="032089"/>
              </a:buClr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平台官网提供了数量丰富的不同行业的解决方案，主要介绍使用平台搭建数据挖掘工程的不同行业的案例，包含【电子商务】【智能设备】【金融保险】等，如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图所示，用户可以根据步骤提示，动手搭建数据挖掘工程。</a:t>
            </a:r>
          </a:p>
        </p:txBody>
      </p:sp>
      <p:sp>
        <p:nvSpPr>
          <p:cNvPr id="27651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28675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2013" y="930275"/>
            <a:ext cx="6456362" cy="5813425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361950" indent="-361950">
              <a:buClr>
                <a:srgbClr val="032089"/>
              </a:buClr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TipDM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挖掘建模平台是由广东泰迪智能科技股份有限公司自主研发、基于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Python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引擎、用于数据挖掘建模的开源平台。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361950" indent="-361950">
              <a:buClr>
                <a:srgbClr val="032089"/>
              </a:buClr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平台提供数量丰富的数据分析与挖掘建模组件，用户可在没有编程基础的情况下，通过拖拽的方式进行操作，将数据输入输出、数据预处理、挖掘建模、模型评估等环节通过流程化的方式进行连接，帮助用户快速建立数据挖掘工程，提升数据处理的效能。</a:t>
            </a:r>
          </a:p>
        </p:txBody>
      </p:sp>
      <p:sp>
        <p:nvSpPr>
          <p:cNvPr id="11267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ipDM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挖掘建模平台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lvl="2" indent="0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Arial" panose="020B0604020202020204" pitchFamily="34" charset="0"/>
              <a:buNone/>
            </a:pPr>
            <a:r>
              <a:rPr kumimoji="1"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DM</a:t>
            </a:r>
            <a:r>
              <a:rPr kumimoji="1" lang="zh-CN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挖掘建模平台的本地化部署</a:t>
            </a:r>
          </a:p>
          <a:p>
            <a:pPr marL="361950" indent="-361950">
              <a:buClr>
                <a:srgbClr val="032089"/>
              </a:buClr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平台官网还提供了详细的帮助资料，包含【操作文档】【常见问题】【操作视频】，如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图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所示，用户可以根据这些资料，轻松入门平台的使用。</a:t>
            </a:r>
          </a:p>
        </p:txBody>
      </p:sp>
      <p:sp>
        <p:nvSpPr>
          <p:cNvPr id="29699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29700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7588" y="2652713"/>
            <a:ext cx="7370762" cy="3505200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830388"/>
            <a:ext cx="4763" cy="33258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3443288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21343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309127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快速构建数据挖掘工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073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20623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平台简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310927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41434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小结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41614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航空公司客户价值分析为例，在</a:t>
            </a:r>
            <a:r>
              <a:rPr kumimoji="1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ipDM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挖掘建模平台上配置对应工程，展示几个主要流程的配置过程。了解详细步骤，可登陆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://python.tipdm.cn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行查看。</a:t>
            </a: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kumimoji="1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ipDM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挖掘建模平台上配置航空公司客户价值分析主要包括以下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步骤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导入航空公司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12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年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至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14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年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1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的数据到</a:t>
            </a:r>
            <a:r>
              <a:rPr kumimoji="1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ipDM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挖掘建模平台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对数据进行数据清洗、记录选择、特征构造和数据标准化等操作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使用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K-Means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进行客户分群。</a:t>
            </a: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747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361950" indent="-361950">
              <a:buClr>
                <a:srgbClr val="032089"/>
              </a:buClr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TipDM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挖掘建模平台上配置航空公司客户价值分析的总体流程，如下图所示。</a:t>
            </a:r>
          </a:p>
        </p:txBody>
      </p:sp>
      <p:sp>
        <p:nvSpPr>
          <p:cNvPr id="32771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2773" name="对象 3"/>
          <p:cNvGraphicFramePr>
            <a:graphicFrameLocks noChangeAspect="1"/>
          </p:cNvGraphicFramePr>
          <p:nvPr/>
        </p:nvGraphicFramePr>
        <p:xfrm>
          <a:off x="1571625" y="1643063"/>
          <a:ext cx="8743950" cy="484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514215" imgH="2505075" progId="Visio.Drawing.11">
                  <p:embed/>
                </p:oleObj>
              </mc:Choice>
              <mc:Fallback>
                <p:oleObj r:id="rId2" imgW="4514215" imgH="25050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71625" y="1643063"/>
                        <a:ext cx="8743950" cy="4840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361950" indent="-361950">
              <a:buClr>
                <a:srgbClr val="032089"/>
              </a:buClr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最终流程如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图所示。</a:t>
            </a:r>
          </a:p>
        </p:txBody>
      </p:sp>
      <p:sp>
        <p:nvSpPr>
          <p:cNvPr id="33795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33796" name="图片 3" descr="QQ截图2019071114430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5825" y="1025525"/>
            <a:ext cx="6646863" cy="5489575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导入数据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首先，将数据导入到</a:t>
            </a:r>
            <a:r>
              <a:rPr kumimoji="1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ipDM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挖掘建模平台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单击【数据源】，在【新建数据源】下拉项中选择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V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】，如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所示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819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34820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388" y="2711450"/>
            <a:ext cx="6542087" cy="3732213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导入数据</a:t>
            </a:r>
            <a:endParaRPr kumimoji="1"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单击选择文件，选择案例的数据，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新建目标表名中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填入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air_data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预览设置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项选择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分页显示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下图所示，然后单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一步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kumimoji="1"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3584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35844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4850" y="2500313"/>
            <a:ext cx="6170613" cy="4071937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导入数据</a:t>
            </a:r>
            <a:endParaRPr kumimoji="1"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预览数据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框中，观察每个字段的类型及精度，然后单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一步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将字段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fpp_date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字段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load_time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类型选择为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字符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下图所示。</a:t>
            </a:r>
            <a:endParaRPr kumimoji="1"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36867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36868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3400" y="2522538"/>
            <a:ext cx="6456363" cy="4064000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导入数据</a:t>
            </a:r>
            <a:endParaRPr kumimoji="1"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字段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avg_discount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精度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设置为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6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下图所示。单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确定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即可上传。</a:t>
            </a:r>
            <a:endParaRPr kumimoji="1"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37891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37892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3350" y="2190750"/>
            <a:ext cx="6370638" cy="4267200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配置输入源组件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上传完成后，新建一个命名为【航空公司客户价值分析】的空白工程，配置一个【输入源】组件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【工程】左下方的【组件】栏中，找到【系统组件】下的【输入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】类。拖拽【输入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】类中的【输入源】组件至工程画布中。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单击画布中的【输入源】组件，然后单击工程画布右侧【字段属性】栏中的【数据表】框，输入【</a:t>
            </a:r>
            <a:r>
              <a:rPr kumimoji="1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ir_data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，在弹出的下拉框中选择【</a:t>
            </a:r>
            <a:r>
              <a:rPr kumimoji="1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ir_data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，如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所示。</a:t>
            </a: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915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平台的界面如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下图所示。</a:t>
            </a:r>
          </a:p>
        </p:txBody>
      </p:sp>
      <p:sp>
        <p:nvSpPr>
          <p:cNvPr id="12291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ipDM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挖掘建模平台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12292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0163" y="1643063"/>
            <a:ext cx="9501187" cy="4686300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39939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1650" y="1443038"/>
            <a:ext cx="8472488" cy="4500562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右键单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输入源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，选择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看数据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下图所示。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由上表可知，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该数据共有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62988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条记录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</a:p>
        </p:txBody>
      </p:sp>
      <p:sp>
        <p:nvSpPr>
          <p:cNvPr id="4096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40964" name="图片 3" descr="QQ截图201907111008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1875" y="1674813"/>
            <a:ext cx="6756400" cy="4140200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配置缺失值处理组件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数据探索分析，发现数据中存在缺失值，需要进行缺失值处理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拖拽【数据预处理】类中的【缺失值处理】组件至工程画布中，并与【缺失值处理】组件相连接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单击画布中的【缺失值处理】组件，在工程画布右侧【字段属性】栏中，单击【特征】项下的【刷新】按钮，勾选全部字段，如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所示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1987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43011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6150" y="1158875"/>
            <a:ext cx="7542213" cy="4827588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单击工程画布右下方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参数设置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栏，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处理方法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项中选择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删除缺失值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下图所示。</a:t>
            </a:r>
          </a:p>
        </p:txBody>
      </p:sp>
      <p:sp>
        <p:nvSpPr>
          <p:cNvPr id="44035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44036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0225" y="1814513"/>
            <a:ext cx="8715375" cy="3686175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4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右键单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缺失值处理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，选择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运行该节点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运行完成后，右键单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缺失值处理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，选择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看数据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下图所示。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由上表可知，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经过缺失值处理后，该数据剩下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62300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条记录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共有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688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条记录被删除。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45059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45060" name="图片 4" descr="QQ截图201907111011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0513" y="1992313"/>
            <a:ext cx="6113462" cy="3708400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配置记录选择组件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数据探索分析，发现数据中存在票价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0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总飞行公里数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0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记录，需要进行记录选择，丢弃这部分记录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拖拽【数据预处理】类中的【记录选择】组件至工程画布中，并与【缺失值处理】组件相连接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单击【特征】项下的【刷新】按钮，勾选全部字段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单击工程画布右下方的【参数设置】栏，然后单击三次【条件】项下方的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按钮，添加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筛选条件。单击【条件】项下方的【刷新】按钮。在【条件】项第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中，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筛选条件的字段分别选择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m_yr_1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m_yr_2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和【</a:t>
            </a:r>
            <a:r>
              <a:rPr kumimoji="1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g_km_sum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；在【条件】项第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中，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筛选条件都选择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；【在条件】项第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中，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筛选条件都填入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。设置最终结果如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所示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08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47107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1750" y="1500188"/>
            <a:ext cx="7929563" cy="4357687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运行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记录选择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件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右键单击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记录选择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件，选择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数据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下图所示。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42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由上表可知，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经过记录选择后，该数据剩下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1516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记录。</a:t>
            </a: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131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48132" name="图片 3" descr="QQ截图201907111058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6225" y="2160588"/>
            <a:ext cx="6527800" cy="3697287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配置数据标准化组件</a:t>
            </a:r>
            <a:endParaRPr kumimoji="1"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由于字段间的数据取值范围差异较大，为了消除量级带来的影响，需要进行标准化处理。</a:t>
            </a: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1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拖拽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预处理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类中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标准化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至工程画布中，并与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类型转换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相连接。</a:t>
            </a: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单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特征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项下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刷新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按钮，勾选全部字段。</a:t>
            </a: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单击工程画布右下方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参数设置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栏，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标准化方式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项中选择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零均值标准化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下图所示。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4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运行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标准化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。</a:t>
            </a: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49155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361950" indent="-361950">
              <a:buClr>
                <a:srgbClr val="032089"/>
              </a:buClr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以航空公司客户价值分析为例，介绍如何使用平台实现流程。在介绍之前，需要引入平台里的几个概念。</a:t>
            </a:r>
          </a:p>
          <a:p>
            <a:pPr marL="361950" indent="-361950">
              <a:buClr>
                <a:srgbClr val="032089"/>
              </a:buClr>
            </a:pPr>
            <a:r>
              <a:rPr kumimoji="1"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：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将建模过程涉及的输入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/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输出、数据探索及预处理、建模、模型评估等算法分别进行封装，每一个封装好的算法模块称之为组件。</a:t>
            </a:r>
          </a:p>
          <a:p>
            <a:pPr marL="361950" indent="-361950">
              <a:buClr>
                <a:srgbClr val="032089"/>
              </a:buClr>
            </a:pPr>
            <a:r>
              <a:rPr kumimoji="1"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工程：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为实现某一数据挖掘目标，将各组件通过流程化的方式进行连接，整个数据挖掘流程称为一个工程。</a:t>
            </a:r>
          </a:p>
          <a:p>
            <a:pPr marL="361950" indent="-361950">
              <a:buClr>
                <a:srgbClr val="032089"/>
              </a:buClr>
            </a:pPr>
            <a:r>
              <a:rPr kumimoji="1"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模板：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分享建好的数据挖掘工程，其他用户可以直接创建并运行，这样的工程称之为模板。</a:t>
            </a:r>
          </a:p>
          <a:p>
            <a:pPr marL="361950" indent="-361950">
              <a:buClr>
                <a:srgbClr val="032089"/>
              </a:buClr>
            </a:pP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3315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>
              <a:buNone/>
            </a:pP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ipDM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挖掘建模平台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50179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0338" y="1157288"/>
            <a:ext cx="7272337" cy="4729162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配置</a:t>
            </a:r>
            <a:r>
              <a: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K-Means</a:t>
            </a: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</a:t>
            </a:r>
            <a:endParaRPr kumimoji="1"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预处理完成后，使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K-Means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算法进行客户分群。</a:t>
            </a: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1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拖拽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聚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类中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K-Means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至工程画布中，并与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标准化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相连接。</a:t>
            </a: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2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单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特征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项下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刷新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按钮，勾选全部字段。</a:t>
            </a: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单击工程画布右下方的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基础参数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栏，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聚类数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项中填入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5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最大迭代次数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项中填入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100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下图所示。</a:t>
            </a:r>
          </a:p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endParaRPr kumimoji="1"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5120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52227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6225" y="1323975"/>
            <a:ext cx="6156325" cy="4737100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运行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K-Means】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件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右键单击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K-Means】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件，选择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数据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下图所示。</a:t>
            </a: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251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53252" name="图片 3" descr="QQ截图201907111439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0550" y="2155825"/>
            <a:ext cx="6013450" cy="4130675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0" indent="0">
              <a:buClr>
                <a:srgbClr val="032089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6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右键单击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K-Means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，选择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看报告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】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下三张图所示。</a:t>
            </a:r>
          </a:p>
        </p:txBody>
      </p:sp>
      <p:sp>
        <p:nvSpPr>
          <p:cNvPr id="54275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54276" name="图片 3"/>
          <p:cNvPicPr>
            <a:picLocks noChangeAspect="1"/>
          </p:cNvPicPr>
          <p:nvPr/>
        </p:nvPicPr>
        <p:blipFill>
          <a:blip r:embed="rId2"/>
          <a:srcRect t="2" b="63998"/>
          <a:stretch>
            <a:fillRect/>
          </a:stretch>
        </p:blipFill>
        <p:spPr>
          <a:xfrm>
            <a:off x="2330450" y="1857375"/>
            <a:ext cx="7342188" cy="4200525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55299" name="图片 4"/>
          <p:cNvPicPr>
            <a:picLocks noChangeAspect="1"/>
          </p:cNvPicPr>
          <p:nvPr/>
        </p:nvPicPr>
        <p:blipFill>
          <a:blip r:embed="rId2"/>
          <a:srcRect t="35490" b="18468"/>
          <a:stretch>
            <a:fillRect/>
          </a:stretch>
        </p:blipFill>
        <p:spPr>
          <a:xfrm>
            <a:off x="2828925" y="1200150"/>
            <a:ext cx="6986588" cy="4672013"/>
          </a:xfrm>
          <a:prstGeom prst="rect">
            <a:avLst/>
          </a:prstGeom>
          <a:noFill/>
          <a:ln w="3175" cap="flat" cmpd="sng">
            <a:solidFill>
              <a:sysClr val="background" lastClr="8E8CD8">
                <a:gamma/>
                <a:invGamma/>
              </a:sysClr>
            </a:solidFill>
            <a:prstDash val="solid"/>
            <a:round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5632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0338" y="1357313"/>
            <a:ext cx="7529512" cy="4714875"/>
          </a:xfrm>
          <a:prstGeom prst="rect">
            <a:avLst/>
          </a:prstGeom>
          <a:noFill/>
          <a:ln w="3175" cap="flat" cmpd="sng">
            <a:solidFill>
              <a:sysClr val="background" lastClr="8E8CD8">
                <a:gamma/>
                <a:invGamma/>
              </a:sysClr>
            </a:solidFill>
            <a:prstDash val="solid"/>
            <a:round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830388"/>
            <a:ext cx="4763" cy="33258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4468813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21343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30912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快速构建数据挖掘工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735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20623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平台简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31092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414347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小结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416147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7" cy="5045075"/>
          </a:xfrm>
          <a:ln/>
        </p:spPr>
        <p:txBody>
          <a:bodyPr vert="horz" wrap="square" lIns="91440" tIns="45720" rIns="91440" bIns="45720" anchor="t" anchorCtr="0"/>
          <a:lstStyle/>
          <a:p>
            <a:pPr marL="361950" indent="-361950">
              <a:buClr>
                <a:srgbClr val="032089"/>
              </a:buClr>
            </a:pP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简单介绍了如何在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TipDM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挖掘建模平台上配置航空公司客户价值分析的工程，从数据输入，到数据预处理，再到数据建模，向读者展示了平台流程化的思维，使读者加深了对数据挖掘流程的理解。同时，平台去编程、拖拽式的操作，方便了没有</a:t>
            </a:r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Python</a:t>
            </a:r>
            <a:r>
              <a:rPr kumimoji="1"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编程基础的读者轻松构建数据挖掘流程，从而达到数据分析与挖掘的目的。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58371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快速构建数据挖掘工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ChangeArrowheads="1"/>
          </p:cNvSpPr>
          <p:nvPr/>
        </p:nvSpPr>
        <p:spPr bwMode="gray">
          <a:xfrm>
            <a:off x="1524000" y="-319087"/>
            <a:ext cx="184150" cy="23971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</p:spPr>
        <p:txBody>
          <a:bodyPr wrap="none" anchor="ctr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1524000" y="-392112"/>
            <a:ext cx="184150" cy="385763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9641514-67FD-4EA4-A30B-026159DCA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195" y="5661864"/>
            <a:ext cx="3475936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实训、课程视频等资源：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s://edu.tipdm.org</a:t>
            </a:r>
            <a:endParaRPr kumimoji="0" lang="en-US" altLang="zh-CN" sz="18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4F4FC11-527B-4E6E-9CD8-ECA40D064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4325" y="5661864"/>
            <a:ext cx="4606541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培训动态：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://www.tipdm.com/pxdt/index.jhtml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830388"/>
            <a:ext cx="4763" cy="33258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2422525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213434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00531" y="30912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快速构建数据挖掘工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34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206234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平台简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31092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12450" y="41434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小结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41614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ipDM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挖掘建模平台主要有以下几个特点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算法基于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引擎，用于数据挖掘建模。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目前最为流行的用于数据挖掘建模的语言之一，高度契合行业需求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可在没有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程基础的情况下，使用直观的拖拽式图形界面构建数据挖掘流程，无须编程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公开可用的数据挖掘示例工程，一键创建，快速运行。支持挖掘流程每个节点的结果在线预览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+mj-lt"/>
              <a:buAutoNum type="arabicPeriod"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十大类数十种算法组件，包括数据预处理、统计分析、分类、聚类、关联、推荐等常用数据挖掘算法。同时提供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ython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脚本与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脚本，快速粘贴代码即可运行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主要分为模板、数据源、工程和系统组件四个模块。</a:t>
            </a: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363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板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登录平台后，用户即可看到系统提供的示例工程（模板）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下图所示。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24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模板】主要用于常用大数据挖掘案例的快速创建和展示。通过【模板】，用户可以创建一个无须导入数据及配置参数就能够快速运行的工程。同时，用户可以将自己搭建的数据挖掘工程生成为模板，显示在【首页】，供其他用户一键创建。</a:t>
            </a: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387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16388" name="图片 3"/>
          <p:cNvPicPr>
            <a:picLocks noChangeAspect="1"/>
          </p:cNvPicPr>
          <p:nvPr/>
        </p:nvPicPr>
        <p:blipFill>
          <a:blip r:embed="rId2"/>
          <a:srcRect t="9418"/>
          <a:stretch>
            <a:fillRect/>
          </a:stretch>
        </p:blipFill>
        <p:spPr>
          <a:xfrm>
            <a:off x="2514600" y="2028825"/>
            <a:ext cx="6815138" cy="3014663"/>
          </a:xfrm>
          <a:prstGeom prst="rect">
            <a:avLst/>
          </a:prstGeom>
          <a:noFill/>
          <a:ln w="3175" cap="flat" cmpd="sng">
            <a:solidFill>
              <a:sysClr val="background" lastClr="8E8CD8">
                <a:gamma/>
                <a:invGamma/>
              </a:sysClr>
            </a:solidFill>
            <a:prstDash val="solid"/>
            <a:round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6725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源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数据源】主要用于数据挖掘工程的数据导入与管理，根据情况用户可选择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V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】或者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】。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V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】支持从本地导入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SV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的数据，如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 所示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411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17412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3438" y="2471738"/>
            <a:ext cx="6327775" cy="4129087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3863" y="1079500"/>
            <a:ext cx="11107738" cy="5045075"/>
          </a:xfr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源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】支持从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B2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 Server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racle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1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ostgreSQL</a:t>
            </a:r>
            <a:r>
              <a:rPr kumimoji="1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关系型数据库导入数据，</a:t>
            </a: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下图所示。</a:t>
            </a:r>
            <a:endParaRPr kumimoji="1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62585" marR="0" lvl="0" indent="-362585" algn="l" defTabSz="914400" rtl="0" eaLnBrk="0" fontAlgn="base" latinLnBrk="0" hangingPunct="0">
              <a:lnSpc>
                <a:spcPct val="150000"/>
              </a:lnSpc>
              <a:spcBef>
                <a:spcPts val="1000"/>
              </a:spcBef>
              <a:spcAft>
                <a:spcPct val="0"/>
              </a:spcAft>
              <a:buClr>
                <a:srgbClr val="032089"/>
              </a:buClr>
              <a:buSzTx/>
              <a:buFont typeface="Wingdings" panose="05000000000000000000" pitchFamily="2" charset="2"/>
              <a:buChar char="Ø"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435" name="标题 2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pPr eaLnBrk="1" hangingPunct="1">
              <a:buNone/>
            </a:pP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平台简介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pic>
        <p:nvPicPr>
          <p:cNvPr id="18436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6113" y="2393950"/>
            <a:ext cx="6503987" cy="4306888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13</Words>
  <Application>Microsoft Office PowerPoint</Application>
  <PresentationFormat>宽屏</PresentationFormat>
  <Paragraphs>195</Paragraphs>
  <Slides>4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60" baseType="lpstr">
      <vt:lpstr>等线</vt:lpstr>
      <vt:lpstr>仿宋</vt:lpstr>
      <vt:lpstr>黑体</vt:lpstr>
      <vt:lpstr>微软雅黑</vt:lpstr>
      <vt:lpstr>Arial</vt:lpstr>
      <vt:lpstr>Calibri</vt:lpstr>
      <vt:lpstr>Times New Roman</vt:lpstr>
      <vt:lpstr>Wingdings</vt:lpstr>
      <vt:lpstr>2_Office 主题</vt:lpstr>
      <vt:lpstr>3_Office 主题</vt:lpstr>
      <vt:lpstr>Microsoft Visio 2003-2010 Drawing</vt:lpstr>
      <vt:lpstr>第13章 基于Python引擎的开源数据挖掘建模平台（TipDM）</vt:lpstr>
      <vt:lpstr>TipDM数据挖掘建模平台</vt:lpstr>
      <vt:lpstr>TipDM数据挖掘建模平台</vt:lpstr>
      <vt:lpstr>TipDM数据挖掘建模平台</vt:lpstr>
      <vt:lpstr>目录</vt:lpstr>
      <vt:lpstr>平台简介</vt:lpstr>
      <vt:lpstr>平台简介</vt:lpstr>
      <vt:lpstr>平台简介</vt:lpstr>
      <vt:lpstr>平台简介</vt:lpstr>
      <vt:lpstr>平台简介</vt:lpstr>
      <vt:lpstr>平台简介</vt:lpstr>
      <vt:lpstr>平台简介</vt:lpstr>
      <vt:lpstr>平台简介</vt:lpstr>
      <vt:lpstr>平台简介</vt:lpstr>
      <vt:lpstr>平台简介</vt:lpstr>
      <vt:lpstr>平台简介</vt:lpstr>
      <vt:lpstr>平台简介</vt:lpstr>
      <vt:lpstr>平台简介</vt:lpstr>
      <vt:lpstr>平台简介</vt:lpstr>
      <vt:lpstr>平台简介</vt:lpstr>
      <vt:lpstr>目录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快速构建数据挖掘工程</vt:lpstr>
      <vt:lpstr>目录</vt:lpstr>
      <vt:lpstr>快速构建数据挖掘工程</vt:lpstr>
      <vt:lpstr>PowerPoint 演示文稿</vt:lpstr>
    </vt:vector>
  </TitlesOfParts>
  <Company>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oc Ren</dc:creator>
  <cp:lastModifiedBy>liu xiaoling</cp:lastModifiedBy>
  <cp:revision>293</cp:revision>
  <dcterms:created xsi:type="dcterms:W3CDTF">2017-01-10T15:44:52Z</dcterms:created>
  <dcterms:modified xsi:type="dcterms:W3CDTF">2021-04-30T07:33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29F78E81AAE402B97C0DCE576532889</vt:lpwstr>
  </property>
  <property fmtid="{D5CDD505-2E9C-101B-9397-08002B2CF9AE}" pid="3" name="KSOProductBuildVer">
    <vt:lpwstr>2052-11.1.0.10463</vt:lpwstr>
  </property>
</Properties>
</file>